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7F5B" w:rsidRPr="00DB7F5B" w:rsidRDefault="00DB7F5B" w:rsidP="00DB7F5B">
      <w:pPr>
        <w:jc w:val="center"/>
        <w:rPr>
          <w:rFonts w:ascii="Arial" w:hAnsi="Arial" w:cs="Arial"/>
        </w:rPr>
      </w:pPr>
      <w:bookmarkStart w:id="0" w:name="_GoBack"/>
      <w:bookmarkEnd w:id="0"/>
      <w:r w:rsidRPr="00DB7F5B">
        <w:rPr>
          <w:rFonts w:ascii="Arial" w:hAnsi="Arial" w:cs="Arial"/>
        </w:rPr>
        <w:t>Bài tập thực hành:</w:t>
      </w:r>
    </w:p>
    <w:p w:rsidR="002B2B66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t>Khai thác tập phổ biến &amp; Luật kết hợp</w:t>
      </w: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1: Apriori</w:t>
      </w:r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Hãy sử  dụng thuật toán Apriori trong công cụ  WEKA để  tìm tất cả  các tập</w:t>
      </w:r>
      <w:r>
        <w:rPr>
          <w:rFonts w:ascii="Arial" w:hAnsi="Arial" w:cs="Arial"/>
        </w:rPr>
        <w:t xml:space="preserve"> </w:t>
      </w:r>
      <w:r w:rsidRPr="008B70EB">
        <w:rPr>
          <w:rFonts w:ascii="Arial" w:hAnsi="Arial" w:cs="Arial"/>
        </w:rPr>
        <w:t>phổ biến thỏa minsup đã cho</w:t>
      </w:r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Trình bày các tập phổ biến tìm được theo kích thước tập hạng mục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Chụp màn hình WEKA lúc thiết lập tham số  cho thuật toán và màn hình kết quả các tập phổ biến</w:t>
      </w: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Thiết lập tham số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Kết quả các tập phổ biến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Hãy sử  dụng thuật toán Apriori trong WEKA tìm các luật kết hợp thỏa ngưỡng minsup và minconf đã cho</w:t>
      </w:r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Trình bày các luật tìm được theo từng tập hạng mục</w:t>
      </w:r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</w:t>
      </w:r>
      <w:proofErr w:type="gramEnd"/>
      <w:r w:rsidR="007B293F" w:rsidRPr="00E27E7C">
        <w:rPr>
          <w:rFonts w:ascii="Arial" w:hAnsi="Arial" w:cs="Arial"/>
        </w:rPr>
        <w:t>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</w:t>
      </w:r>
      <w:proofErr w:type="gramEnd"/>
      <w:r w:rsidRPr="00E27E7C">
        <w:rPr>
          <w:rFonts w:ascii="Arial" w:hAnsi="Arial" w:cs="Arial"/>
        </w:rPr>
        <w:t>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>Peanuts</w:t>
      </w:r>
      <w:proofErr w:type="gramEnd"/>
      <w:r w:rsidRPr="00E27E7C">
        <w:rPr>
          <w:rFonts w:ascii="Arial" w:hAnsi="Arial" w:cs="Arial"/>
        </w:rPr>
        <w:t xml:space="preserve">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lastRenderedPageBreak/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rỗng</w:t>
      </w:r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Chụp màn hình kết quả luật kết hợp</w:t>
      </w: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Hãy trình bày từng bước thuật toán FP-Growth để  tìm các tập phổ  biến thỏa minsup</w:t>
      </w:r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Xây dựng cây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Bước 1: tính độ phổ biến cho các item và sắp xếp các item theo thứ tự giảm dần của độ phổ biến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Bảng tất cả các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2790"/>
        <w:gridCol w:w="5490"/>
      </w:tblGrid>
      <w:tr w:rsidR="006308D0" w:rsidTr="009477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8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Danh sách các item đã được sắp thứ tự giảm dần theo độ phổ biến:</w:t>
      </w:r>
    </w:p>
    <w:tbl>
      <w:tblPr>
        <w:tblStyle w:val="LightList-Accent2"/>
        <w:tblW w:w="8266" w:type="dxa"/>
        <w:tblInd w:w="1278" w:type="dxa"/>
        <w:tblLayout w:type="fixed"/>
        <w:tblLook w:val="04A0" w:firstRow="1" w:lastRow="0" w:firstColumn="1" w:lastColumn="0" w:noHBand="0" w:noVBand="1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9477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" w:type="dxa"/>
          </w:tcPr>
          <w:p w:rsidR="006308D0" w:rsidRPr="008E7307" w:rsidRDefault="006308D0" w:rsidP="009477D2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r w:rsidRPr="008E7307">
              <w:rPr>
                <w:rFonts w:ascii="Arial" w:hAnsi="Arial" w:cs="Arial"/>
                <w:sz w:val="16"/>
                <w:szCs w:val="16"/>
              </w:rPr>
              <w:t>Hạng mục</w:t>
            </w:r>
          </w:p>
        </w:tc>
        <w:tc>
          <w:tcPr>
            <w:tcW w:w="61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Bước 2: Xây dựng cây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có được cây FP như sau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630"/>
        <w:gridCol w:w="3909"/>
        <w:gridCol w:w="3741"/>
      </w:tblGrid>
      <w:tr w:rsidR="006308D0" w:rsidTr="009477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Hạng mục phổ biến </w:t>
            </w:r>
          </w:p>
          <w:p w:rsidR="006308D0" w:rsidRPr="00561CC6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đã sắp theo thứ tự)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 Milk, Jam,Bread,Peanut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Bread,Chips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da,Jam,Bread,Chip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 Peanuts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lk,Soda,Jam,Bread,Chip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Chips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Peanut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pt" o:ole="">
            <v:imagedata r:id="rId11" o:title=""/>
          </v:shape>
          <o:OLEObject Type="Embed" ProgID="Visio.Drawing.11" ShapeID="_x0000_i1025" DrawAspect="Content" ObjectID="_1440269771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lastRenderedPageBreak/>
        <w:t xml:space="preserve"> </w:t>
      </w:r>
      <w:r>
        <w:object w:dxaOrig="3465" w:dyaOrig="5963">
          <v:shape id="_x0000_i1026" type="#_x0000_t75" style="width:150pt;height:243pt" o:ole="">
            <v:imagedata r:id="rId13" o:title=""/>
          </v:shape>
          <o:OLEObject Type="Embed" ProgID="Visio.Drawing.11" ShapeID="_x0000_i1026" DrawAspect="Content" ObjectID="_1440269772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5pt;height:249pt" o:ole="">
            <v:imagedata r:id="rId15" o:title=""/>
          </v:shape>
          <o:OLEObject Type="Embed" ProgID="Visio.Drawing.11" ShapeID="_x0000_i1027" DrawAspect="Content" ObjectID="_1440269773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pt;height:243pt" o:ole="">
            <v:imagedata r:id="rId17" o:title=""/>
          </v:shape>
          <o:OLEObject Type="Embed" ProgID="Visio.Drawing.11" ShapeID="_x0000_i1028" DrawAspect="Content" ObjectID="_1440269774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5pt" o:ole="">
            <v:imagedata r:id="rId19" o:title=""/>
          </v:shape>
          <o:OLEObject Type="Embed" ProgID="Visio.Drawing.11" ShapeID="_x0000_i1029" DrawAspect="Content" ObjectID="_1440269775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25pt;height:290.25pt" o:ole="">
            <v:imagedata r:id="rId21" o:title=""/>
          </v:shape>
          <o:OLEObject Type="Embed" ProgID="Visio.Drawing.11" ShapeID="_x0000_i1030" DrawAspect="Content" ObjectID="_1440269776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25pt;height:289.5pt" o:ole="">
            <v:imagedata r:id="rId23" o:title=""/>
          </v:shape>
          <o:OLEObject Type="Embed" ProgID="Visio.Drawing.11" ShapeID="_x0000_i1031" DrawAspect="Content" ObjectID="_1440269777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25pt;height:290.25pt" o:ole="">
            <v:imagedata r:id="rId25" o:title=""/>
          </v:shape>
          <o:OLEObject Type="Embed" ProgID="Visio.Drawing.11" ShapeID="_x0000_i1032" DrawAspect="Content" ObjectID="_1440269778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xây dựng header table của cây FP như sau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3" type="#_x0000_t75" style="width:57.75pt;height:288.75pt" o:ole="">
                  <v:imagedata r:id="rId27" o:title=""/>
                </v:shape>
                <o:OLEObject Type="Embed" ProgID="Visio.Drawing.11" ShapeID="_x0000_i1033" DrawAspect="Content" ObjectID="_1440269779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4" type="#_x0000_t75" style="width:417pt;height:345.75pt" o:ole="">
                  <v:imagedata r:id="rId29" o:title=""/>
                </v:shape>
                <o:OLEObject Type="Embed" ProgID="Visio.Drawing.11" ShapeID="_x0000_i1034" DrawAspect="Content" ObjectID="_1440269780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Tìm tập phổ biến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r w:rsidR="00923D53">
        <w:rPr>
          <w:rFonts w:ascii="Arial" w:hAnsi="Arial" w:cs="Arial"/>
        </w:rPr>
        <w:t>xem slide 23</w:t>
      </w:r>
      <w:r w:rsidR="00EB75BB">
        <w:rPr>
          <w:rFonts w:ascii="Arial" w:hAnsi="Arial" w:cs="Arial"/>
        </w:rPr>
        <w:t>: FP_tree slide)</w:t>
      </w:r>
    </w:p>
    <w:p w:rsidR="00682BDE" w:rsidRDefault="00682BDE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Fruit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Pr="008835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ilk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Soda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Jam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Bread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Chips:</w:t>
      </w:r>
    </w:p>
    <w:p w:rsidR="008835F6" w:rsidRDefault="00395BC1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Peanuts:</w:t>
      </w: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P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Cho nhận xét về thứ tự phát sinh các tập phổ biến của thuật toán Apriori và</w:t>
      </w:r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>FP-Growth. Kết quả cuối cùng của chúng có giống nhau không?</w:t>
      </w:r>
    </w:p>
    <w:sectPr w:rsidR="00DB7F5B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D1146"/>
    <w:multiLevelType w:val="hybridMultilevel"/>
    <w:tmpl w:val="222E97A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6DC80DA0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504B1A"/>
    <w:rsid w:val="00020BE7"/>
    <w:rsid w:val="000703CC"/>
    <w:rsid w:val="0008590A"/>
    <w:rsid w:val="000E051A"/>
    <w:rsid w:val="0015234A"/>
    <w:rsid w:val="00177FEE"/>
    <w:rsid w:val="00185038"/>
    <w:rsid w:val="0018517F"/>
    <w:rsid w:val="001A6B2E"/>
    <w:rsid w:val="001C1762"/>
    <w:rsid w:val="00255D78"/>
    <w:rsid w:val="002B2B66"/>
    <w:rsid w:val="002D5610"/>
    <w:rsid w:val="003528BA"/>
    <w:rsid w:val="00352995"/>
    <w:rsid w:val="00395BC1"/>
    <w:rsid w:val="00437B5D"/>
    <w:rsid w:val="0049089F"/>
    <w:rsid w:val="004E4457"/>
    <w:rsid w:val="00504B1A"/>
    <w:rsid w:val="00521A80"/>
    <w:rsid w:val="00561CC6"/>
    <w:rsid w:val="00575B1B"/>
    <w:rsid w:val="005A4F32"/>
    <w:rsid w:val="005A67B9"/>
    <w:rsid w:val="006308D0"/>
    <w:rsid w:val="00647B2D"/>
    <w:rsid w:val="00682BDE"/>
    <w:rsid w:val="00691D07"/>
    <w:rsid w:val="006B466D"/>
    <w:rsid w:val="007B293F"/>
    <w:rsid w:val="007D5B9B"/>
    <w:rsid w:val="007D61C2"/>
    <w:rsid w:val="007E3EA2"/>
    <w:rsid w:val="007F45A6"/>
    <w:rsid w:val="00800D3D"/>
    <w:rsid w:val="00822595"/>
    <w:rsid w:val="00877B9E"/>
    <w:rsid w:val="008835F6"/>
    <w:rsid w:val="008B70EB"/>
    <w:rsid w:val="008D129B"/>
    <w:rsid w:val="008E7307"/>
    <w:rsid w:val="009170BB"/>
    <w:rsid w:val="00923D53"/>
    <w:rsid w:val="00946964"/>
    <w:rsid w:val="009633E0"/>
    <w:rsid w:val="00992F10"/>
    <w:rsid w:val="009B29ED"/>
    <w:rsid w:val="009D5E46"/>
    <w:rsid w:val="009E2A9C"/>
    <w:rsid w:val="009F2A61"/>
    <w:rsid w:val="00AD4BDC"/>
    <w:rsid w:val="00AD7CE7"/>
    <w:rsid w:val="00AE088B"/>
    <w:rsid w:val="00B313CC"/>
    <w:rsid w:val="00B744EA"/>
    <w:rsid w:val="00B9617B"/>
    <w:rsid w:val="00B9720E"/>
    <w:rsid w:val="00BD6047"/>
    <w:rsid w:val="00BF524C"/>
    <w:rsid w:val="00C23336"/>
    <w:rsid w:val="00C25099"/>
    <w:rsid w:val="00C2675B"/>
    <w:rsid w:val="00C962A2"/>
    <w:rsid w:val="00CA6F1F"/>
    <w:rsid w:val="00CC01F9"/>
    <w:rsid w:val="00D0126E"/>
    <w:rsid w:val="00D11031"/>
    <w:rsid w:val="00D3286B"/>
    <w:rsid w:val="00D8545B"/>
    <w:rsid w:val="00D97732"/>
    <w:rsid w:val="00DA5A67"/>
    <w:rsid w:val="00DB7F5B"/>
    <w:rsid w:val="00DC1119"/>
    <w:rsid w:val="00DD49CE"/>
    <w:rsid w:val="00E06146"/>
    <w:rsid w:val="00E15855"/>
    <w:rsid w:val="00E27E7C"/>
    <w:rsid w:val="00E9149A"/>
    <w:rsid w:val="00EB75BB"/>
    <w:rsid w:val="00EF6FE6"/>
    <w:rsid w:val="00F01B00"/>
    <w:rsid w:val="00F31E37"/>
    <w:rsid w:val="00F903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8758D95-4433-44E0-BF38-79F62A303D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1</Pages>
  <Words>600</Words>
  <Characters>342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THIEUQUANG</cp:lastModifiedBy>
  <cp:revision>34</cp:revision>
  <dcterms:created xsi:type="dcterms:W3CDTF">2013-09-06T13:18:00Z</dcterms:created>
  <dcterms:modified xsi:type="dcterms:W3CDTF">2013-09-09T15:10:00Z</dcterms:modified>
</cp:coreProperties>
</file>